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377B49BC" w:rsidR="009948D3" w:rsidRDefault="00B463A4">
      <w:pPr>
        <w:pStyle w:val="a7"/>
        <w:ind w:left="51" w:right="54"/>
        <w:jc w:val="center"/>
      </w:pPr>
      <w:r>
        <w:t xml:space="preserve">з лабораторної роботи № </w:t>
      </w:r>
      <w:r w:rsidR="00926DC6" w:rsidRPr="00926DC6">
        <w:rPr>
          <w:lang w:val="ru-RU"/>
        </w:rPr>
        <w:t>5</w:t>
      </w:r>
      <w:r>
        <w:t xml:space="preserve"> з дисципліни</w:t>
      </w:r>
    </w:p>
    <w:p w14:paraId="440134BE" w14:textId="77777777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621FB7">
        <w:rPr>
          <w:u w:val="single"/>
        </w:rPr>
        <w:t>Калашніков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4D77490B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 w:rsidR="002324FF">
        <w:rPr>
          <w:u w:val="single"/>
        </w:rPr>
        <w:t>Мартинова О.П.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01B2CBDC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0D8C0EC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3544DCA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5BE4C59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28C91BF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714AA229" w14:textId="727CA32B" w:rsidR="00926DC6" w:rsidRPr="002324FF" w:rsidRDefault="00B463A4" w:rsidP="00926DC6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3EE1E5EC" w14:textId="343D4DD4" w:rsidR="009948D3" w:rsidRPr="00926DC6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926DC6" w:rsidRPr="00926DC6">
        <w:rPr>
          <w:rFonts w:asciiTheme="minorHAnsi" w:hAnsiTheme="minorHAnsi" w:cstheme="minorHAnsi"/>
          <w:b/>
          <w:bCs/>
          <w:sz w:val="28"/>
          <w:szCs w:val="28"/>
          <w:lang w:val="ru-RU"/>
        </w:rPr>
        <w:t>5</w:t>
      </w:r>
    </w:p>
    <w:p w14:paraId="2F48CEF2" w14:textId="77777777" w:rsidR="00926DC6" w:rsidRDefault="002324FF" w:rsidP="00926DC6">
      <w:pPr>
        <w:autoSpaceDE w:val="0"/>
        <w:autoSpaceDN w:val="0"/>
        <w:adjustRightInd w:val="0"/>
        <w:rPr>
          <w:b/>
          <w:bCs/>
          <w:sz w:val="28"/>
          <w:szCs w:val="28"/>
          <w:lang w:val="ru-RU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    </w:t>
      </w:r>
      <w:r w:rsidR="00730775" w:rsidRPr="00653F51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</w:t>
      </w:r>
      <w:r w:rsidR="00926DC6">
        <w:rPr>
          <w:b/>
          <w:bCs/>
          <w:sz w:val="28"/>
          <w:szCs w:val="28"/>
          <w:lang w:val="ru-RU"/>
        </w:rPr>
        <w:t xml:space="preserve">Дослідження складних циклічних алгоритмів </w:t>
      </w:r>
    </w:p>
    <w:p w14:paraId="41919CC6" w14:textId="1737F2DB" w:rsidR="002324FF" w:rsidRPr="00926DC6" w:rsidRDefault="002324FF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62F9943F" w14:textId="51E85C35" w:rsidR="00730775" w:rsidRDefault="00B463A4">
      <w:pPr>
        <w:tabs>
          <w:tab w:val="left" w:pos="1237"/>
        </w:tabs>
        <w:spacing w:line="360" w:lineRule="auto"/>
        <w:ind w:left="51"/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="00926DC6">
        <w:rPr>
          <w:sz w:val="28"/>
          <w:szCs w:val="28"/>
        </w:rPr>
        <w:t>дослідити особливості роботи складних циклів та набути практичних навичок їх використання під час складання програмних специфікацій.</w:t>
      </w:r>
    </w:p>
    <w:p w14:paraId="0ABBF5F5" w14:textId="5761EE23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Індивідуальне завдання:</w:t>
      </w:r>
    </w:p>
    <w:p w14:paraId="0D66FBE6" w14:textId="5C3B4760" w:rsidR="009948D3" w:rsidRPr="008134C2" w:rsidRDefault="00926DC6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692E070A" wp14:editId="25D0EA51">
            <wp:extent cx="5936615" cy="103695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03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A601A" w14:textId="4DD2070E" w:rsidR="009948D3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становка задачі</w:t>
      </w:r>
    </w:p>
    <w:p w14:paraId="075D6656" w14:textId="77777777" w:rsidR="00854447" w:rsidRDefault="00854447" w:rsidP="00854447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еревіримо всі натуральні числа менші за 100 чи є вони паліндромом. Всі одноцифрові числа паліндроми за визначенням, двоцифрові – якщо обидві цифри однакові, трицифрові – якщо перша і остання цифри однакові. Після перевірки, перевіримо також чиє паліндромами квадрати цих чисел.</w:t>
      </w:r>
    </w:p>
    <w:p w14:paraId="252BA1DF" w14:textId="77777777" w:rsidR="00854447" w:rsidRDefault="00854447" w:rsidP="00854447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  <w:lang w:val="en-US"/>
        </w:rPr>
        <w:t>pow</w:t>
      </w:r>
      <w:r>
        <w:rPr>
          <w:rFonts w:cstheme="minorHAnsi"/>
          <w:sz w:val="28"/>
          <w:szCs w:val="28"/>
        </w:rPr>
        <w:t>()- операція піднесення до степеня;  %- остача від ділення</w:t>
      </w:r>
    </w:p>
    <w:p w14:paraId="15EDBD6F" w14:textId="77777777" w:rsidR="00854447" w:rsidRDefault="00854447" w:rsidP="00854447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  <w:lang w:val="ru-RU"/>
        </w:rPr>
      </w:pPr>
      <w:r>
        <w:rPr>
          <w:rFonts w:cstheme="minorHAnsi"/>
          <w:b/>
          <w:bCs/>
          <w:sz w:val="28"/>
          <w:szCs w:val="28"/>
        </w:rPr>
        <w:t>Побудова математичної моделі</w:t>
      </w:r>
    </w:p>
    <w:p w14:paraId="5C89017F" w14:textId="77777777" w:rsidR="00854447" w:rsidRDefault="00854447" w:rsidP="00854447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кладемо таблицю змінних</w:t>
      </w:r>
    </w:p>
    <w:tbl>
      <w:tblPr>
        <w:tblW w:w="9630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1"/>
        <w:gridCol w:w="1436"/>
        <w:gridCol w:w="2404"/>
        <w:gridCol w:w="2269"/>
      </w:tblGrid>
      <w:tr w:rsidR="00854447" w14:paraId="0E05CD6D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0F0B4B7E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3F5BD8E5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419CA4E7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  <w:hideMark/>
          </w:tcPr>
          <w:p w14:paraId="316F1859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изначення</w:t>
            </w:r>
          </w:p>
        </w:tc>
      </w:tr>
      <w:tr w:rsidR="00854447" w14:paraId="32A0F3A4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0FA67FD4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  <w:r>
              <w:rPr>
                <w:rFonts w:cstheme="minorHAnsi"/>
                <w:sz w:val="28"/>
                <w:szCs w:val="28"/>
              </w:rPr>
              <w:t xml:space="preserve"> (число)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182A875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C854C13" w14:textId="77777777" w:rsidR="00854447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70C437E3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854447" w14:paraId="4F388AE2" w14:textId="77777777" w:rsidTr="00854447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63AFB9A9" w14:textId="77777777" w:rsidR="00854447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counter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772757D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D12283C" w14:textId="77777777" w:rsidR="00854447" w:rsidRDefault="00854447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2C9E47E3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</w:tbl>
    <w:p w14:paraId="375F5991" w14:textId="77777777" w:rsidR="00854447" w:rsidRDefault="00854447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5CEA28C9" w14:textId="1ED047CE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Розв’язання</w:t>
      </w:r>
    </w:p>
    <w:p w14:paraId="1E2B83B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F2F7E51" w14:textId="77777777" w:rsidR="00653F51" w:rsidRDefault="00B463A4" w:rsidP="00653F51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1. </w:t>
      </w:r>
      <w:r w:rsidR="0047328E">
        <w:rPr>
          <w:rFonts w:asciiTheme="minorHAnsi" w:hAnsiTheme="minorHAnsi" w:cstheme="minorHAnsi"/>
          <w:sz w:val="28"/>
          <w:szCs w:val="28"/>
          <w:lang w:val="ru-RU"/>
        </w:rPr>
        <w:t xml:space="preserve"> В</w:t>
      </w:r>
      <w:r w:rsidR="0047328E">
        <w:rPr>
          <w:rFonts w:asciiTheme="minorHAnsi" w:hAnsiTheme="minorHAnsi" w:cstheme="minorHAnsi"/>
          <w:sz w:val="28"/>
          <w:szCs w:val="28"/>
        </w:rPr>
        <w:t>изначимо основні дії;</w:t>
      </w:r>
    </w:p>
    <w:p w14:paraId="19F1DBCB" w14:textId="4FD73DB1" w:rsidR="007C7358" w:rsidRPr="00653F51" w:rsidRDefault="00B463A4" w:rsidP="00653F51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Крок 2.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653F51">
        <w:rPr>
          <w:rFonts w:asciiTheme="minorHAnsi" w:hAnsiTheme="minorHAnsi" w:cstheme="minorHAnsi"/>
          <w:sz w:val="28"/>
          <w:szCs w:val="28"/>
        </w:rPr>
        <w:t>умову повтору</w:t>
      </w:r>
      <w:r w:rsidR="00E14A33">
        <w:rPr>
          <w:rFonts w:asciiTheme="minorHAnsi" w:hAnsiTheme="minorHAnsi" w:cstheme="minorHAnsi"/>
          <w:sz w:val="28"/>
          <w:szCs w:val="28"/>
        </w:rPr>
        <w:t xml:space="preserve"> (арифметичний цикл)</w:t>
      </w:r>
      <w:r w:rsidR="00653F51">
        <w:rPr>
          <w:rFonts w:asciiTheme="minorHAnsi" w:hAnsiTheme="minorHAnsi" w:cstheme="minorHAnsi"/>
          <w:sz w:val="28"/>
          <w:szCs w:val="28"/>
        </w:rPr>
        <w:t>.</w:t>
      </w:r>
    </w:p>
    <w:p w14:paraId="19734C77" w14:textId="0F6686D2" w:rsidR="00A229DD" w:rsidRDefault="00653F51" w:rsidP="00E14A33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</w:t>
      </w:r>
      <w:r w:rsidR="00B463A4" w:rsidRPr="008134C2">
        <w:rPr>
          <w:rFonts w:asciiTheme="minorHAnsi" w:hAnsiTheme="minorHAnsi" w:cstheme="minorHAnsi"/>
          <w:sz w:val="28"/>
          <w:szCs w:val="28"/>
        </w:rPr>
        <w:t xml:space="preserve">Крок 3.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E14A33">
        <w:rPr>
          <w:rFonts w:asciiTheme="minorHAnsi" w:hAnsiTheme="minorHAnsi" w:cstheme="minorHAnsi"/>
          <w:sz w:val="28"/>
          <w:szCs w:val="28"/>
        </w:rPr>
        <w:t>умову 1</w:t>
      </w:r>
    </w:p>
    <w:p w14:paraId="6B4EDFC2" w14:textId="7D98C32A" w:rsidR="00E14A33" w:rsidRPr="00B7555C" w:rsidRDefault="00E14A33" w:rsidP="00E14A33">
      <w:pPr>
        <w:autoSpaceDE w:val="0"/>
        <w:autoSpaceDN w:val="0"/>
        <w:adjustRightInd w:val="0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Крок 4. Деталізуємо умову 2</w:t>
      </w:r>
    </w:p>
    <w:p w14:paraId="30DA32A7" w14:textId="77777777" w:rsidR="00E14A33" w:rsidRDefault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5E5C22F5" w14:textId="77777777" w:rsidR="00E14A33" w:rsidRDefault="00E14A33" w:rsidP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BF54864" w14:textId="08487278" w:rsidR="00E14A33" w:rsidRPr="00E14A33" w:rsidRDefault="00B463A4" w:rsidP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52863B1D" w14:textId="05C404B5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lastRenderedPageBreak/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1</w:t>
      </w:r>
    </w:p>
    <w:p w14:paraId="0296A0B4" w14:textId="56405CC0" w:rsidR="00BE458A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7E33145A" w14:textId="271322D6" w:rsidR="00E14A33" w:rsidRDefault="00054EF2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умова повтору </w:t>
      </w:r>
    </w:p>
    <w:p w14:paraId="103B5DF4" w14:textId="2E91125F" w:rsidR="00054EF2" w:rsidRDefault="00054EF2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</w:rPr>
        <w:t xml:space="preserve">- </w:t>
      </w:r>
      <w:r>
        <w:rPr>
          <w:rFonts w:asciiTheme="minorHAnsi" w:hAnsiTheme="minorHAnsi" w:cstheme="minorHAnsi"/>
          <w:sz w:val="28"/>
          <w:szCs w:val="28"/>
          <w:lang w:val="en-US"/>
        </w:rPr>
        <w:t>n=i</w:t>
      </w:r>
    </w:p>
    <w:p w14:paraId="0E7AA261" w14:textId="0ADA0DAD" w:rsidR="00054EF2" w:rsidRDefault="00054EF2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 xml:space="preserve">- </w:t>
      </w:r>
      <w:r>
        <w:rPr>
          <w:rFonts w:asciiTheme="minorHAnsi" w:hAnsiTheme="minorHAnsi" w:cstheme="minorHAnsi"/>
          <w:sz w:val="28"/>
          <w:szCs w:val="28"/>
        </w:rPr>
        <w:t>умова 1</w:t>
      </w:r>
    </w:p>
    <w:p w14:paraId="71604055" w14:textId="21059246" w:rsidR="00054EF2" w:rsidRPr="00054EF2" w:rsidRDefault="00054EF2" w:rsidP="00054EF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 умова 2</w:t>
      </w:r>
    </w:p>
    <w:p w14:paraId="7963683B" w14:textId="1719B086" w:rsidR="00BE458A" w:rsidRPr="008134C2" w:rsidRDefault="00BE458A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D0BA358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3AFA49C9" w14:textId="7C406264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BE458A">
        <w:rPr>
          <w:rFonts w:asciiTheme="minorHAnsi" w:hAnsiTheme="minorHAnsi" w:cstheme="minorHAnsi"/>
          <w:sz w:val="28"/>
          <w:szCs w:val="28"/>
        </w:rPr>
        <w:t>2</w:t>
      </w:r>
    </w:p>
    <w:p w14:paraId="2EED6B21" w14:textId="08A0C266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1CFADE83" w14:textId="0D7DD450" w:rsidR="00054EF2" w:rsidRPr="00B63A1A" w:rsidRDefault="00054EF2" w:rsidP="00054EF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 w:rsidRPr="00054EF2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Повторити для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r w:rsidR="00B63A1A" w:rsidRPr="00B63A1A">
        <w:rPr>
          <w:rFonts w:asciiTheme="minorHAnsi" w:hAnsiTheme="minorHAnsi" w:cstheme="minorHAnsi"/>
          <w:sz w:val="28"/>
          <w:szCs w:val="28"/>
          <w:lang w:val="ru-RU"/>
        </w:rPr>
        <w:t xml:space="preserve">&lt;=100 </w:t>
      </w:r>
      <w:r w:rsidR="00B63A1A" w:rsidRPr="00B63A1A">
        <w:rPr>
          <w:rFonts w:asciiTheme="minorHAnsi" w:hAnsiTheme="minorHAnsi" w:cstheme="minorHAnsi"/>
          <w:b/>
          <w:bCs/>
          <w:sz w:val="28"/>
          <w:szCs w:val="28"/>
        </w:rPr>
        <w:t>з кроком</w:t>
      </w:r>
      <w:r w:rsidR="00B63A1A">
        <w:rPr>
          <w:rFonts w:asciiTheme="minorHAnsi" w:hAnsiTheme="minorHAnsi" w:cstheme="minorHAnsi"/>
          <w:sz w:val="28"/>
          <w:szCs w:val="28"/>
        </w:rPr>
        <w:t xml:space="preserve"> 1</w:t>
      </w:r>
    </w:p>
    <w:p w14:paraId="5F371238" w14:textId="616A373E" w:rsidR="00054EF2" w:rsidRPr="00054EF2" w:rsidRDefault="00B63A1A" w:rsidP="00054EF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</w:t>
      </w:r>
      <w:r w:rsidR="00054EF2">
        <w:rPr>
          <w:rFonts w:asciiTheme="minorHAnsi" w:hAnsiTheme="minorHAnsi" w:cstheme="minorHAnsi"/>
          <w:sz w:val="28"/>
          <w:szCs w:val="28"/>
        </w:rPr>
        <w:t xml:space="preserve">- </w:t>
      </w:r>
      <w:r w:rsidR="00054EF2">
        <w:rPr>
          <w:rFonts w:asciiTheme="minorHAnsi" w:hAnsiTheme="minorHAnsi" w:cstheme="minorHAnsi"/>
          <w:sz w:val="28"/>
          <w:szCs w:val="28"/>
          <w:lang w:val="en-US"/>
        </w:rPr>
        <w:t>n</w:t>
      </w:r>
      <w:r w:rsidR="00054EF2" w:rsidRPr="00054EF2">
        <w:rPr>
          <w:rFonts w:asciiTheme="minorHAnsi" w:hAnsiTheme="minorHAnsi" w:cstheme="minorHAnsi"/>
          <w:sz w:val="28"/>
          <w:szCs w:val="28"/>
          <w:lang w:val="ru-RU"/>
        </w:rPr>
        <w:t>=</w:t>
      </w:r>
      <w:r w:rsidR="00054EF2">
        <w:rPr>
          <w:rFonts w:asciiTheme="minorHAnsi" w:hAnsiTheme="minorHAnsi" w:cstheme="minorHAnsi"/>
          <w:sz w:val="28"/>
          <w:szCs w:val="28"/>
          <w:lang w:val="en-US"/>
        </w:rPr>
        <w:t>i</w:t>
      </w:r>
    </w:p>
    <w:p w14:paraId="5EC2C4E2" w14:textId="708F1B36" w:rsidR="00054EF2" w:rsidRDefault="00B63A1A" w:rsidP="00054EF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  <w:lang w:val="ru-RU"/>
        </w:rPr>
        <w:t xml:space="preserve">              </w:t>
      </w:r>
      <w:r w:rsidR="00054EF2" w:rsidRPr="00054EF2">
        <w:rPr>
          <w:rFonts w:asciiTheme="minorHAnsi" w:hAnsiTheme="minorHAnsi" w:cstheme="minorHAnsi"/>
          <w:sz w:val="28"/>
          <w:szCs w:val="28"/>
          <w:lang w:val="ru-RU"/>
        </w:rPr>
        <w:t xml:space="preserve">- </w:t>
      </w:r>
      <w:r w:rsidR="00054EF2">
        <w:rPr>
          <w:rFonts w:asciiTheme="minorHAnsi" w:hAnsiTheme="minorHAnsi" w:cstheme="minorHAnsi"/>
          <w:sz w:val="28"/>
          <w:szCs w:val="28"/>
        </w:rPr>
        <w:t>умова 1</w:t>
      </w:r>
    </w:p>
    <w:p w14:paraId="1A4E86B8" w14:textId="46748152" w:rsidR="00E14A33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</w:t>
      </w:r>
      <w:r w:rsidR="00054EF2">
        <w:rPr>
          <w:rFonts w:asciiTheme="minorHAnsi" w:hAnsiTheme="minorHAnsi" w:cstheme="minorHAnsi"/>
          <w:sz w:val="28"/>
          <w:szCs w:val="28"/>
        </w:rPr>
        <w:t>- умова 2</w:t>
      </w:r>
    </w:p>
    <w:p w14:paraId="7E9200ED" w14:textId="501DB2DF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Все повторити</w:t>
      </w:r>
    </w:p>
    <w:p w14:paraId="069861F2" w14:textId="7C3CE044" w:rsidR="009948D3" w:rsidRPr="008134C2" w:rsidRDefault="00B63A1A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="00B463A4"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EF23E35" w14:textId="6C2B2714" w:rsidR="009948D3" w:rsidRDefault="009948D3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79F78E4D" w14:textId="77777777" w:rsidR="00A15B4B" w:rsidRPr="008134C2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3</w:t>
      </w:r>
    </w:p>
    <w:p w14:paraId="032E7A11" w14:textId="5192F525" w:rsidR="009B605E" w:rsidRDefault="009B605E" w:rsidP="009B605E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0D2418E4" w14:textId="77777777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 w:rsidRPr="00054EF2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Повторити для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r w:rsidRPr="00B63A1A">
        <w:rPr>
          <w:rFonts w:asciiTheme="minorHAnsi" w:hAnsiTheme="minorHAnsi" w:cstheme="minorHAnsi"/>
          <w:sz w:val="28"/>
          <w:szCs w:val="28"/>
          <w:lang w:val="ru-RU"/>
        </w:rPr>
        <w:t xml:space="preserve">&lt;=100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з кроком</w:t>
      </w:r>
      <w:r>
        <w:rPr>
          <w:rFonts w:asciiTheme="minorHAnsi" w:hAnsiTheme="minorHAnsi" w:cstheme="minorHAnsi"/>
          <w:sz w:val="28"/>
          <w:szCs w:val="28"/>
        </w:rPr>
        <w:t xml:space="preserve"> 1</w:t>
      </w:r>
    </w:p>
    <w:p w14:paraId="3CDBA2AB" w14:textId="77777777" w:rsidR="00B63A1A" w:rsidRPr="00054EF2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- </w:t>
      </w:r>
      <w:r>
        <w:rPr>
          <w:rFonts w:asciiTheme="minorHAnsi" w:hAnsiTheme="minorHAnsi" w:cstheme="minorHAnsi"/>
          <w:sz w:val="28"/>
          <w:szCs w:val="28"/>
          <w:lang w:val="en-US"/>
        </w:rPr>
        <w:t>n</w:t>
      </w:r>
      <w:r w:rsidRPr="00054EF2">
        <w:rPr>
          <w:rFonts w:asciiTheme="minorHAnsi" w:hAnsiTheme="minorHAnsi" w:cstheme="minorHAnsi"/>
          <w:sz w:val="28"/>
          <w:szCs w:val="28"/>
          <w:lang w:val="ru-RU"/>
        </w:rPr>
        <w:t>=</w:t>
      </w:r>
      <w:r>
        <w:rPr>
          <w:rFonts w:asciiTheme="minorHAnsi" w:hAnsiTheme="minorHAnsi" w:cstheme="minorHAnsi"/>
          <w:sz w:val="28"/>
          <w:szCs w:val="28"/>
          <w:lang w:val="en-US"/>
        </w:rPr>
        <w:t>i</w:t>
      </w:r>
    </w:p>
    <w:p w14:paraId="50FC4AAB" w14:textId="5AB2A841" w:rsid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             -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Якщо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i&gt;=10; n/10=n%10; pow(n,2)/100=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pow(n,2)</w:t>
      </w:r>
      <w:r>
        <w:rPr>
          <w:rFonts w:asciiTheme="minorHAnsi" w:hAnsiTheme="minorHAnsi" w:cstheme="minorHAnsi"/>
          <w:sz w:val="28"/>
          <w:szCs w:val="28"/>
          <w:lang w:val="en-US"/>
        </w:rPr>
        <w:t>%</w:t>
      </w:r>
      <w:r>
        <w:rPr>
          <w:rFonts w:asciiTheme="minorHAnsi" w:hAnsiTheme="minorHAnsi" w:cstheme="minorHAnsi"/>
          <w:sz w:val="28"/>
          <w:szCs w:val="28"/>
          <w:lang w:val="en-US"/>
        </w:rPr>
        <w:t>10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   </w:t>
      </w:r>
      <w:r>
        <w:rPr>
          <w:rFonts w:asciiTheme="minorHAnsi" w:hAnsiTheme="minorHAnsi" w:cstheme="minorHAnsi"/>
          <w:b/>
          <w:bCs/>
          <w:sz w:val="28"/>
          <w:szCs w:val="28"/>
        </w:rPr>
        <w:t>то</w:t>
      </w:r>
    </w:p>
    <w:p w14:paraId="12EDB6C2" w14:textId="105FA1C5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         </w:t>
      </w:r>
      <w:r w:rsidRPr="00B63A1A">
        <w:rPr>
          <w:rFonts w:asciiTheme="minorHAnsi" w:hAnsiTheme="minorHAnsi" w:cstheme="minorHAnsi"/>
          <w:sz w:val="28"/>
          <w:szCs w:val="28"/>
        </w:rPr>
        <w:t>вивід і</w:t>
      </w:r>
    </w:p>
    <w:p w14:paraId="79C96612" w14:textId="38364426" w:rsid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- умова 2</w:t>
      </w:r>
    </w:p>
    <w:p w14:paraId="0F1F3DFA" w14:textId="55BF66EC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   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Все якщо</w:t>
      </w:r>
    </w:p>
    <w:p w14:paraId="0DD35E0B" w14:textId="2ADC5C0E" w:rsidR="00E14A33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Все повторити</w:t>
      </w:r>
    </w:p>
    <w:p w14:paraId="25D141E4" w14:textId="77777777" w:rsidR="009B605E" w:rsidRPr="008134C2" w:rsidRDefault="009B605E" w:rsidP="009B605E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7FFA0F30" w14:textId="77777777" w:rsidR="00E14A33" w:rsidRDefault="00E14A33" w:rsidP="00E14A33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37259F65" w14:textId="451F20F6" w:rsidR="00E14A33" w:rsidRPr="008134C2" w:rsidRDefault="00E14A33" w:rsidP="00E14A3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4</w:t>
      </w:r>
    </w:p>
    <w:p w14:paraId="3960C261" w14:textId="00CB780F" w:rsidR="00E14A33" w:rsidRDefault="00E14A33" w:rsidP="00E14A3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38B9BA5" w14:textId="77777777" w:rsid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473ED939" w14:textId="2672F772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-</w:t>
      </w:r>
      <w:r w:rsidRPr="00054EF2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Повторити для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i</w:t>
      </w:r>
      <w:r w:rsidRPr="00B63A1A">
        <w:rPr>
          <w:rFonts w:asciiTheme="minorHAnsi" w:hAnsiTheme="minorHAnsi" w:cstheme="minorHAnsi"/>
          <w:sz w:val="28"/>
          <w:szCs w:val="28"/>
          <w:lang w:val="ru-RU"/>
        </w:rPr>
        <w:t xml:space="preserve">&lt;=100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з кроком</w:t>
      </w:r>
      <w:r>
        <w:rPr>
          <w:rFonts w:asciiTheme="minorHAnsi" w:hAnsiTheme="minorHAnsi" w:cstheme="minorHAnsi"/>
          <w:sz w:val="28"/>
          <w:szCs w:val="28"/>
        </w:rPr>
        <w:t xml:space="preserve"> 1</w:t>
      </w:r>
    </w:p>
    <w:p w14:paraId="51203413" w14:textId="77777777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- </w:t>
      </w:r>
      <w:r>
        <w:rPr>
          <w:rFonts w:asciiTheme="minorHAnsi" w:hAnsiTheme="minorHAnsi" w:cstheme="minorHAnsi"/>
          <w:sz w:val="28"/>
          <w:szCs w:val="28"/>
          <w:lang w:val="en-US"/>
        </w:rPr>
        <w:t>n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>=</w:t>
      </w:r>
      <w:r>
        <w:rPr>
          <w:rFonts w:asciiTheme="minorHAnsi" w:hAnsiTheme="minorHAnsi" w:cstheme="minorHAnsi"/>
          <w:sz w:val="28"/>
          <w:szCs w:val="28"/>
          <w:lang w:val="en-US"/>
        </w:rPr>
        <w:t>i</w:t>
      </w:r>
    </w:p>
    <w:p w14:paraId="5B7AAAF8" w14:textId="1471F144" w:rsid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             -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Якщо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i&gt;=10; n/10=n%10; pow(n,2)/100=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pow(n,2)%10   </w:t>
      </w:r>
      <w:r>
        <w:rPr>
          <w:rFonts w:asciiTheme="minorHAnsi" w:hAnsiTheme="minorHAnsi" w:cstheme="minorHAnsi"/>
          <w:b/>
          <w:bCs/>
          <w:sz w:val="28"/>
          <w:szCs w:val="28"/>
        </w:rPr>
        <w:t>то</w:t>
      </w:r>
    </w:p>
    <w:p w14:paraId="61C93DFD" w14:textId="08FB682F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 xml:space="preserve">                             - </w:t>
      </w:r>
      <w:r w:rsidRPr="00B63A1A">
        <w:rPr>
          <w:rFonts w:asciiTheme="minorHAnsi" w:hAnsiTheme="minorHAnsi" w:cstheme="minorHAnsi"/>
          <w:sz w:val="28"/>
          <w:szCs w:val="28"/>
        </w:rPr>
        <w:t xml:space="preserve">вивід </w:t>
      </w:r>
      <w:r>
        <w:rPr>
          <w:rFonts w:asciiTheme="minorHAnsi" w:hAnsiTheme="minorHAnsi" w:cstheme="minorHAnsi"/>
          <w:sz w:val="28"/>
          <w:szCs w:val="28"/>
        </w:rPr>
        <w:t xml:space="preserve">і   </w:t>
      </w:r>
    </w:p>
    <w:p w14:paraId="0BFDE5C8" w14:textId="0E349661" w:rsid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- 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Інакше</w:t>
      </w:r>
      <w:r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b/>
          <w:bCs/>
          <w:sz w:val="28"/>
          <w:szCs w:val="28"/>
        </w:rPr>
        <w:t xml:space="preserve">якщо 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>i</w:t>
      </w:r>
      <w:r>
        <w:rPr>
          <w:rFonts w:asciiTheme="minorHAnsi" w:hAnsiTheme="minorHAnsi" w:cstheme="minorHAnsi"/>
          <w:sz w:val="28"/>
          <w:szCs w:val="28"/>
          <w:lang w:val="en-US"/>
        </w:rPr>
        <w:t>&gt;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>=4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; i&lt;10; </w:t>
      </w:r>
      <w:r>
        <w:rPr>
          <w:rFonts w:asciiTheme="minorHAnsi" w:hAnsiTheme="minorHAnsi" w:cstheme="minorHAnsi"/>
          <w:sz w:val="28"/>
          <w:szCs w:val="28"/>
          <w:lang w:val="en-US"/>
        </w:rPr>
        <w:t>pow(n,2)/10=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pow(n,2)%10 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 w:rsidRPr="00B63A1A"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r>
        <w:rPr>
          <w:rFonts w:asciiTheme="minorHAnsi" w:hAnsiTheme="minorHAnsi" w:cstheme="minorHAnsi"/>
          <w:b/>
          <w:bCs/>
          <w:sz w:val="28"/>
          <w:szCs w:val="28"/>
        </w:rPr>
        <w:t>то</w:t>
      </w:r>
    </w:p>
    <w:p w14:paraId="2B044F11" w14:textId="0B0927B5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 xml:space="preserve">                                              -</w:t>
      </w:r>
      <w:r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B63A1A">
        <w:rPr>
          <w:rFonts w:asciiTheme="minorHAnsi" w:hAnsiTheme="minorHAnsi" w:cstheme="minorHAnsi"/>
          <w:sz w:val="28"/>
          <w:szCs w:val="28"/>
        </w:rPr>
        <w:t>вивід і</w:t>
      </w:r>
    </w:p>
    <w:p w14:paraId="2664DC89" w14:textId="77777777" w:rsidR="00B63A1A" w:rsidRPr="00B63A1A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        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Все якщо</w:t>
      </w:r>
    </w:p>
    <w:p w14:paraId="18C9836F" w14:textId="2FD88940" w:rsidR="00E14A33" w:rsidRDefault="00B63A1A" w:rsidP="00B63A1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    </w:t>
      </w:r>
      <w:r w:rsidRPr="00B63A1A">
        <w:rPr>
          <w:rFonts w:asciiTheme="minorHAnsi" w:hAnsiTheme="minorHAnsi" w:cstheme="minorHAnsi"/>
          <w:b/>
          <w:bCs/>
          <w:sz w:val="28"/>
          <w:szCs w:val="28"/>
        </w:rPr>
        <w:t>Все повторити</w:t>
      </w:r>
    </w:p>
    <w:p w14:paraId="500DD12A" w14:textId="77777777" w:rsidR="00E14A33" w:rsidRPr="008134C2" w:rsidRDefault="00E14A33" w:rsidP="00E14A33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18843BA" w14:textId="62351C6E" w:rsidR="00A229DD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0D63FAED" w14:textId="77777777" w:rsidR="00284E7E" w:rsidRDefault="00284E7E" w:rsidP="00B63A1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46526A81" w14:textId="7DA3BBAE" w:rsidR="009948D3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Блок-схема</w:t>
      </w:r>
    </w:p>
    <w:p w14:paraId="1DF1410D" w14:textId="6B095524" w:rsidR="00C36984" w:rsidRPr="00FB4978" w:rsidRDefault="00FB4978" w:rsidP="00FB4978">
      <w:pPr>
        <w:pStyle w:val="ac"/>
        <w:numPr>
          <w:ilvl w:val="0"/>
          <w:numId w:val="5"/>
        </w:num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 w:rsidRPr="00926DC6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                                                                              </w:t>
      </w: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>2)</w:t>
      </w:r>
    </w:p>
    <w:p w14:paraId="62CCC2C2" w14:textId="0F0B7AF4" w:rsidR="009948D3" w:rsidRDefault="00ED265E" w:rsidP="00284E7E">
      <w:pPr>
        <w:tabs>
          <w:tab w:val="left" w:pos="1237"/>
        </w:tabs>
        <w:spacing w:line="360" w:lineRule="auto"/>
        <w:ind w:hanging="1418"/>
        <w:jc w:val="center"/>
      </w:pPr>
      <w:r>
        <w:object w:dxaOrig="14041" w:dyaOrig="9916" w14:anchorId="213B56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8.2pt;height:337.6pt" o:ole="">
            <v:imagedata r:id="rId9" o:title=""/>
          </v:shape>
          <o:OLEObject Type="Embed" ProgID="Visio.Drawing.15" ShapeID="_x0000_i1029" DrawAspect="Content" ObjectID="_1698087485" r:id="rId10"/>
        </w:object>
      </w:r>
    </w:p>
    <w:p w14:paraId="55608738" w14:textId="77777777" w:rsidR="00FB4978" w:rsidRDefault="00FB4978" w:rsidP="00FB497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E1C5E08" w14:textId="1DD2CFAA" w:rsidR="00C81FFD" w:rsidRDefault="00FB4978" w:rsidP="00FB4978">
      <w:pPr>
        <w:tabs>
          <w:tab w:val="left" w:pos="1237"/>
        </w:tabs>
        <w:spacing w:line="360" w:lineRule="auto"/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3)</w:t>
      </w:r>
      <w:r w:rsidRPr="00FB4978">
        <w:rPr>
          <w:b/>
          <w:bCs/>
          <w:sz w:val="28"/>
          <w:szCs w:val="28"/>
          <w:lang w:val="en-US"/>
        </w:rPr>
        <w:t xml:space="preserve">                                                       </w:t>
      </w:r>
      <w:r>
        <w:rPr>
          <w:b/>
          <w:bCs/>
          <w:sz w:val="28"/>
          <w:szCs w:val="28"/>
          <w:lang w:val="en-US"/>
        </w:rPr>
        <w:t xml:space="preserve">         </w:t>
      </w:r>
    </w:p>
    <w:p w14:paraId="3B756C4C" w14:textId="22C87AA6" w:rsidR="00ED265E" w:rsidRDefault="00ED265E" w:rsidP="00FB4978">
      <w:pPr>
        <w:tabs>
          <w:tab w:val="left" w:pos="1237"/>
        </w:tabs>
        <w:spacing w:line="360" w:lineRule="auto"/>
        <w:ind w:left="360"/>
        <w:rPr>
          <w:b/>
          <w:bCs/>
          <w:sz w:val="28"/>
          <w:szCs w:val="28"/>
        </w:rPr>
      </w:pPr>
    </w:p>
    <w:p w14:paraId="00160062" w14:textId="7D7933B6" w:rsidR="00ED265E" w:rsidRDefault="00ED265E" w:rsidP="00ED265E">
      <w:pPr>
        <w:tabs>
          <w:tab w:val="left" w:pos="1237"/>
        </w:tabs>
        <w:spacing w:line="360" w:lineRule="auto"/>
        <w:ind w:left="360" w:hanging="1353"/>
      </w:pPr>
      <w:r>
        <w:object w:dxaOrig="23851" w:dyaOrig="18721" w14:anchorId="52B24417">
          <v:shape id="_x0000_i1031" type="#_x0000_t75" style="width:437.45pt;height:343.7pt" o:ole="">
            <v:imagedata r:id="rId11" o:title=""/>
          </v:shape>
          <o:OLEObject Type="Embed" ProgID="Visio.Drawing.15" ShapeID="_x0000_i1031" DrawAspect="Content" ObjectID="_1698087486" r:id="rId12"/>
        </w:object>
      </w:r>
    </w:p>
    <w:p w14:paraId="12E647FB" w14:textId="2D8938AE" w:rsidR="00ED265E" w:rsidRDefault="00ED265E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 w:rsidRPr="00ED265E">
        <w:rPr>
          <w:b/>
          <w:bCs/>
          <w:sz w:val="32"/>
          <w:szCs w:val="32"/>
          <w:lang w:val="en-US"/>
        </w:rPr>
        <w:t>4)</w:t>
      </w:r>
    </w:p>
    <w:p w14:paraId="1FFD0BF9" w14:textId="3B04CA04" w:rsidR="00A229DD" w:rsidRPr="00ED265E" w:rsidRDefault="00ED265E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>
        <w:object w:dxaOrig="23851" w:dyaOrig="18721" w14:anchorId="1978B9FE">
          <v:shape id="_x0000_i1048" type="#_x0000_t75" style="width:501.95pt;height:393.95pt" o:ole="">
            <v:imagedata r:id="rId13" o:title=""/>
          </v:shape>
          <o:OLEObject Type="Embed" ProgID="Visio.Drawing.15" ShapeID="_x0000_i1048" DrawAspect="Content" ObjectID="_1698087487" r:id="rId14"/>
        </w:object>
      </w:r>
    </w:p>
    <w:p w14:paraId="3195DDDA" w14:textId="6E0CF787" w:rsidR="009948D3" w:rsidRDefault="00B463A4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Перевірка</w:t>
      </w:r>
    </w:p>
    <w:p w14:paraId="0280D9A0" w14:textId="77777777" w:rsidR="00ED265E" w:rsidRPr="008134C2" w:rsidRDefault="00ED265E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0268B7B2" w:rsidR="009948D3" w:rsidRPr="00ED265E" w:rsidRDefault="00ED265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96B39" w14:textId="1C2BD59E" w:rsidR="00FB4978" w:rsidRPr="009B17A4" w:rsidRDefault="009B17A4" w:rsidP="00284E7E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i=1, n=1,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підходить</w:t>
            </w: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730483CF" w:rsidR="009948D3" w:rsidRPr="00284E7E" w:rsidRDefault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1B1E4" w14:textId="7B45CC97" w:rsidR="009948D3" w:rsidRPr="009B17A4" w:rsidRDefault="009B17A4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i=i+1=2,     n=2,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підходить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68F3C911" w:rsidR="009948D3" w:rsidRPr="009B17A4" w:rsidRDefault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9AEA2" w14:textId="49C94CF7" w:rsidR="009948D3" w:rsidRPr="00284E7E" w:rsidRDefault="009B17A4" w:rsidP="004E5EDE">
            <w:pPr>
              <w:shd w:val="clear" w:color="auto" w:fill="FFFFFF" w:themeFill="background1"/>
              <w:tabs>
                <w:tab w:val="left" w:pos="916"/>
                <w:tab w:val="left" w:pos="1832"/>
                <w:tab w:val="left" w:pos="2748"/>
                <w:tab w:val="left" w:pos="4157"/>
              </w:tabs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i=i+1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3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,     n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3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,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підходить</w:t>
            </w:r>
          </w:p>
        </w:tc>
      </w:tr>
      <w:tr w:rsidR="00A46D19" w:rsidRPr="008134C2" w14:paraId="05871B11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0BD07AC" w14:textId="4A9A7346" w:rsidR="00A46D19" w:rsidRPr="009B17A4" w:rsidRDefault="009B17A4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53C9" w14:textId="2657526F" w:rsidR="00A46D19" w:rsidRPr="009B17A4" w:rsidRDefault="009B17A4" w:rsidP="00A46D19">
            <w:pPr>
              <w:pStyle w:val="af"/>
              <w:tabs>
                <w:tab w:val="left" w:pos="2785"/>
              </w:tabs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i</w:t>
            </w:r>
            <w:r w:rsidRPr="009B17A4">
              <w:rPr>
                <w:rFonts w:asciiTheme="minorHAnsi" w:hAnsiTheme="minorHAnsi" w:cstheme="minorHAnsi"/>
                <w:color w:val="000000"/>
                <w:sz w:val="28"/>
                <w:szCs w:val="28"/>
                <w:lang w:val="ru-RU"/>
              </w:rPr>
              <w:t>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i</w:t>
            </w:r>
            <w:r w:rsidRPr="009B17A4">
              <w:rPr>
                <w:rFonts w:asciiTheme="minorHAnsi" w:hAnsiTheme="minorHAnsi" w:cstheme="minorHAnsi"/>
                <w:color w:val="000000"/>
                <w:sz w:val="28"/>
                <w:szCs w:val="28"/>
                <w:lang w:val="ru-RU"/>
              </w:rPr>
              <w:t>+1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4</w:t>
            </w:r>
            <w:r w:rsidRPr="009B17A4">
              <w:rPr>
                <w:rFonts w:asciiTheme="minorHAnsi" w:hAnsiTheme="minorHAnsi" w:cstheme="minorHAnsi"/>
                <w:color w:val="000000"/>
                <w:sz w:val="28"/>
                <w:szCs w:val="28"/>
                <w:lang w:val="ru-RU"/>
              </w:rPr>
              <w:t xml:space="preserve">,  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n</w:t>
            </w:r>
            <w:r w:rsidRPr="009B17A4">
              <w:rPr>
                <w:rFonts w:asciiTheme="minorHAnsi" w:hAnsiTheme="minorHAnsi" w:cstheme="minorHAnsi"/>
                <w:color w:val="000000"/>
                <w:sz w:val="28"/>
                <w:szCs w:val="28"/>
                <w:lang w:val="ru-RU"/>
              </w:rPr>
              <w:t>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4</w:t>
            </w:r>
            <w:r w:rsidRPr="009B17A4">
              <w:rPr>
                <w:rFonts w:asciiTheme="minorHAnsi" w:hAnsiTheme="minorHAnsi" w:cstheme="minorHAnsi"/>
                <w:color w:val="000000"/>
                <w:sz w:val="28"/>
                <w:szCs w:val="28"/>
                <w:lang w:val="ru-RU"/>
              </w:rPr>
              <w:t xml:space="preserve">,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 xml:space="preserve">не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підходить</w:t>
            </w:r>
          </w:p>
        </w:tc>
      </w:tr>
      <w:tr w:rsidR="00A46D19" w:rsidRPr="008134C2" w14:paraId="20D149AB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1F4ADEC" w14:textId="14BF0388" w:rsidR="00A46D19" w:rsidRPr="00831223" w:rsidRDefault="00A46D1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0FDB1" w14:textId="7EF20079" w:rsidR="00A46D19" w:rsidRPr="009B17A4" w:rsidRDefault="009B17A4" w:rsidP="00A46D19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Аналогічно для 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&gt;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=5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i&lt;11</w:t>
            </w:r>
          </w:p>
        </w:tc>
      </w:tr>
      <w:tr w:rsidR="00A46D19" w:rsidRPr="008134C2" w14:paraId="16A6416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71D68DD" w14:textId="2509283B" w:rsidR="00A46D19" w:rsidRPr="009B17A4" w:rsidRDefault="009B17A4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CE2D0" w14:textId="27F20748" w:rsidR="00A46D19" w:rsidRPr="004E5EDE" w:rsidRDefault="009B17A4" w:rsidP="00A46D19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i=i+1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11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,     n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11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,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підходить</w:t>
            </w:r>
          </w:p>
        </w:tc>
      </w:tr>
      <w:tr w:rsidR="004E5EDE" w:rsidRPr="008134C2" w14:paraId="10C50F7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EE39F" w14:textId="667EB577" w:rsidR="004E5EDE" w:rsidRPr="009B17A4" w:rsidRDefault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3D07" w14:textId="70EC48FF" w:rsidR="00A46D19" w:rsidRPr="009B17A4" w:rsidRDefault="009B17A4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Аналогічно для 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&gt;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12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i&lt;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=2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</w:tr>
      <w:tr w:rsidR="009B17A4" w:rsidRPr="008134C2" w14:paraId="4680FCC2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BB57C75" w14:textId="67EF4EBF" w:rsidR="009B17A4" w:rsidRPr="009B17A4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>6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458D6" w14:textId="3344C953" w:rsidR="009B17A4" w:rsidRPr="00A46D19" w:rsidRDefault="009B17A4" w:rsidP="009B17A4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i=i+1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22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,     n=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22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,   </w:t>
            </w: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підходить</w:t>
            </w:r>
          </w:p>
        </w:tc>
      </w:tr>
      <w:tr w:rsidR="009B17A4" w:rsidRPr="008134C2" w14:paraId="076B560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407E615" w14:textId="77777777" w:rsidR="009B17A4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28453" w14:textId="0889615E" w:rsidR="009B17A4" w:rsidRPr="009B17A4" w:rsidRDefault="009B17A4" w:rsidP="009B17A4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Вивід: 1,2,3,11,22</w:t>
            </w:r>
          </w:p>
        </w:tc>
      </w:tr>
      <w:tr w:rsidR="009B17A4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 w:rsidP="00FB497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D296F7E" w14:textId="646010F5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  <w:lang w:val="ru-RU"/>
        </w:rPr>
        <w:t>Висновок</w:t>
      </w:r>
    </w:p>
    <w:p w14:paraId="1D4F2A02" w14:textId="7B13A3E9" w:rsidR="00DF61CF" w:rsidRDefault="009B17A4" w:rsidP="00DF61CF">
      <w:pPr>
        <w:pStyle w:val="a7"/>
        <w:spacing w:before="3"/>
        <w:rPr>
          <w:rFonts w:asciiTheme="minorHAnsi" w:hAnsiTheme="minorHAnsi" w:cstheme="minorHAnsi"/>
          <w:b/>
          <w:sz w:val="32"/>
          <w:szCs w:val="32"/>
        </w:rPr>
      </w:pPr>
      <w:r w:rsidRPr="009B17A4">
        <w:rPr>
          <w:sz w:val="32"/>
          <w:szCs w:val="32"/>
        </w:rPr>
        <w:t>В ході виконання даної лабораторної роботи я навчився працювати з складними циклами, набув практичних навичок д</w:t>
      </w:r>
      <w:r>
        <w:rPr>
          <w:sz w:val="32"/>
          <w:szCs w:val="32"/>
        </w:rPr>
        <w:t>ля</w:t>
      </w:r>
      <w:r w:rsidRPr="009B17A4">
        <w:rPr>
          <w:sz w:val="32"/>
          <w:szCs w:val="32"/>
        </w:rPr>
        <w:t xml:space="preserve"> використання складних циклічних та розгалужених алгоритмів під час складання програмних специфікацій. Навчився створювати блок-схеми алгоритмів що містять складні цикли та описувати програму за допомогою псевдокоду.</w:t>
      </w:r>
      <w:r>
        <w:rPr>
          <w:sz w:val="32"/>
          <w:szCs w:val="32"/>
        </w:rPr>
        <w:t xml:space="preserve"> </w:t>
      </w:r>
      <w:r w:rsidR="00DF61CF" w:rsidRPr="00DF61CF">
        <w:rPr>
          <w:sz w:val="32"/>
          <w:szCs w:val="32"/>
        </w:rPr>
        <w:t xml:space="preserve">Оскільки вдалося знайти всі числа паліндроми, такі що не більше 100 і їх квадрати теж паліндроми, то </w:t>
      </w:r>
      <w:r w:rsidR="00DF61CF">
        <w:rPr>
          <w:sz w:val="32"/>
          <w:szCs w:val="32"/>
        </w:rPr>
        <w:t>алгоритм працює</w:t>
      </w:r>
      <w:r w:rsidR="00DF61CF" w:rsidRPr="00DF61CF">
        <w:rPr>
          <w:sz w:val="32"/>
          <w:szCs w:val="32"/>
        </w:rPr>
        <w:t>.</w:t>
      </w:r>
    </w:p>
    <w:p w14:paraId="5F030328" w14:textId="010B5B88" w:rsidR="009B17A4" w:rsidRPr="009B17A4" w:rsidRDefault="009B17A4" w:rsidP="009B17A4">
      <w:pPr>
        <w:tabs>
          <w:tab w:val="left" w:pos="6035"/>
        </w:tabs>
        <w:rPr>
          <w:sz w:val="32"/>
          <w:szCs w:val="32"/>
        </w:rPr>
      </w:pPr>
      <w:r w:rsidRPr="009B17A4">
        <w:rPr>
          <w:sz w:val="32"/>
          <w:szCs w:val="32"/>
        </w:rPr>
        <w:t xml:space="preserve"> </w:t>
      </w:r>
    </w:p>
    <w:p w14:paraId="5D1291D1" w14:textId="4D885912" w:rsidR="00A46D19" w:rsidRPr="00A46D19" w:rsidRDefault="00A46D19" w:rsidP="00A46D19">
      <w:pPr>
        <w:tabs>
          <w:tab w:val="left" w:pos="1237"/>
        </w:tabs>
        <w:spacing w:line="276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 w:rsidSect="00284E7E">
      <w:headerReference w:type="default" r:id="rId15"/>
      <w:pgSz w:w="11906" w:h="16838"/>
      <w:pgMar w:top="1280" w:right="740" w:bottom="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0B8F94" w14:textId="77777777" w:rsidR="002D75C6" w:rsidRDefault="002D75C6">
      <w:r>
        <w:separator/>
      </w:r>
    </w:p>
  </w:endnote>
  <w:endnote w:type="continuationSeparator" w:id="0">
    <w:p w14:paraId="2AA1239A" w14:textId="77777777" w:rsidR="002D75C6" w:rsidRDefault="002D75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003C95" w14:textId="77777777" w:rsidR="002D75C6" w:rsidRDefault="002D75C6">
      <w:r>
        <w:separator/>
      </w:r>
    </w:p>
  </w:footnote>
  <w:footnote w:type="continuationSeparator" w:id="0">
    <w:p w14:paraId="19D2A26E" w14:textId="77777777" w:rsidR="002D75C6" w:rsidRDefault="002D75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25766017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3" w15:restartNumberingAfterBreak="0">
    <w:nsid w:val="4C675B3E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5" w15:restartNumberingAfterBreak="0">
    <w:nsid w:val="7DA57594"/>
    <w:multiLevelType w:val="hybridMultilevel"/>
    <w:tmpl w:val="6CF2D9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054EF2"/>
    <w:rsid w:val="00217A48"/>
    <w:rsid w:val="002324FF"/>
    <w:rsid w:val="002660E6"/>
    <w:rsid w:val="00284E7E"/>
    <w:rsid w:val="002D75C6"/>
    <w:rsid w:val="00335AF5"/>
    <w:rsid w:val="00402952"/>
    <w:rsid w:val="00461AC9"/>
    <w:rsid w:val="0047328E"/>
    <w:rsid w:val="004E5EDE"/>
    <w:rsid w:val="00500C85"/>
    <w:rsid w:val="005F7BCF"/>
    <w:rsid w:val="00621FB7"/>
    <w:rsid w:val="0062703A"/>
    <w:rsid w:val="00653F51"/>
    <w:rsid w:val="00730775"/>
    <w:rsid w:val="00744A0E"/>
    <w:rsid w:val="007533E6"/>
    <w:rsid w:val="007C7358"/>
    <w:rsid w:val="008134C2"/>
    <w:rsid w:val="00831223"/>
    <w:rsid w:val="00854447"/>
    <w:rsid w:val="00926DC6"/>
    <w:rsid w:val="009948D3"/>
    <w:rsid w:val="009B17A4"/>
    <w:rsid w:val="009B605E"/>
    <w:rsid w:val="00A15B4B"/>
    <w:rsid w:val="00A229DD"/>
    <w:rsid w:val="00A46D19"/>
    <w:rsid w:val="00A527BC"/>
    <w:rsid w:val="00A54B79"/>
    <w:rsid w:val="00AC4499"/>
    <w:rsid w:val="00B463A4"/>
    <w:rsid w:val="00B63A1A"/>
    <w:rsid w:val="00B7555C"/>
    <w:rsid w:val="00BE458A"/>
    <w:rsid w:val="00C36984"/>
    <w:rsid w:val="00C81FFD"/>
    <w:rsid w:val="00CC0E6D"/>
    <w:rsid w:val="00DA6150"/>
    <w:rsid w:val="00DD6961"/>
    <w:rsid w:val="00DF61CF"/>
    <w:rsid w:val="00E14A33"/>
    <w:rsid w:val="00E86A75"/>
    <w:rsid w:val="00ED265E"/>
    <w:rsid w:val="00FB4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86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0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8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6</Pages>
  <Words>511</Words>
  <Characters>2918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13</cp:revision>
  <dcterms:created xsi:type="dcterms:W3CDTF">2021-09-26T19:16:00Z</dcterms:created>
  <dcterms:modified xsi:type="dcterms:W3CDTF">2021-11-10T20:1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